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2CE0" w:rsidRPr="00FD657E" w:rsidRDefault="00082CE0" w:rsidP="00082CE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FD657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FD657E">
        <w:rPr>
          <w:rFonts w:ascii="標楷體" w:eastAsia="標楷體" w:hAnsi="標楷體"/>
          <w:sz w:val="36"/>
          <w:szCs w:val="36"/>
        </w:rPr>
        <w:t>/</w:t>
      </w:r>
      <w:r w:rsidRPr="00FD657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897"/>
        <w:gridCol w:w="1261"/>
        <w:gridCol w:w="1141"/>
        <w:gridCol w:w="1171"/>
      </w:tblGrid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2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1</w:t>
            </w:r>
            <w:bookmarkStart w:id="0" w:name="系統文書編製作業A系統文書製作與修改"/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系統文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編製作業-A.系統文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製作與修改</w:t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D657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D657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新訂</w:t>
            </w: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王聲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FD657E">
              <w:rPr>
                <w:rFonts w:ascii="標楷體" w:eastAsia="標楷體" w:hAnsi="標楷體" w:hint="eastAsia"/>
              </w:rPr>
              <w:t>依據及相關文件變更。</w:t>
            </w:r>
          </w:p>
          <w:p w:rsidR="00082CE0" w:rsidRDefault="00082CE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FD657E">
              <w:rPr>
                <w:rFonts w:ascii="標楷體" w:eastAsia="標楷體" w:hAnsi="標楷體" w:hint="eastAsia"/>
              </w:rPr>
              <w:t>依據及相關文件5.1.。</w:t>
            </w:r>
          </w:p>
          <w:p w:rsidR="00082CE0" w:rsidRPr="00FD657E" w:rsidRDefault="00082CE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王聲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663C6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63C67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2CE0" w:rsidRPr="0026211D" w:rsidRDefault="00082CE0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</w:t>
            </w:r>
            <w:r w:rsidR="009B1260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統一用詞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082CE0" w:rsidRDefault="00082CE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082CE0" w:rsidRDefault="00082CE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75357">
              <w:rPr>
                <w:rFonts w:ascii="標楷體" w:eastAsia="標楷體" w:hAnsi="標楷體" w:hint="eastAsia"/>
              </w:rPr>
              <w:t>（1）流程圖。</w:t>
            </w:r>
          </w:p>
          <w:p w:rsidR="00082CE0" w:rsidRPr="00663C67" w:rsidRDefault="00082CE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875357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663C6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63C6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663C6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63C67">
              <w:rPr>
                <w:rFonts w:ascii="標楷體" w:eastAsia="標楷體" w:hAnsi="標楷體"/>
                <w:color w:val="000000" w:themeColor="text1"/>
              </w:rPr>
              <w:t>吳國豪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176144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2CE0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82CE0" w:rsidRPr="00FD657E" w:rsidRDefault="00082CE0" w:rsidP="00082CE0">
      <w:pPr>
        <w:jc w:val="right"/>
        <w:rPr>
          <w:rFonts w:ascii="標楷體" w:eastAsia="標楷體" w:hAnsi="標楷體"/>
        </w:rPr>
      </w:pPr>
    </w:p>
    <w:p w:rsidR="00082CE0" w:rsidRDefault="00082CE0" w:rsidP="00082CE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9E920F0" wp14:editId="4FA13C47">
                <wp:simplePos x="0" y="0"/>
                <wp:positionH relativeFrom="column">
                  <wp:posOffset>4302125</wp:posOffset>
                </wp:positionH>
                <wp:positionV relativeFrom="paragraph">
                  <wp:posOffset>2970618</wp:posOffset>
                </wp:positionV>
                <wp:extent cx="2057400" cy="571500"/>
                <wp:effectExtent l="0" t="0" r="0" b="0"/>
                <wp:wrapNone/>
                <wp:docPr id="43" name="文字方塊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82CE0" w:rsidRPr="00FD657E" w:rsidRDefault="00082CE0" w:rsidP="00082CE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D657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D61BC5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082CE0" w:rsidRPr="00FD657E" w:rsidRDefault="00082CE0" w:rsidP="00082CE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D657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3" o:spid="_x0000_s1026" type="#_x0000_t202" style="position:absolute;margin-left:338.75pt;margin-top:233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3Fg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" filled="f" stroked="f">
                <v:textbox>
                  <w:txbxContent>
                    <w:p w:rsidR="00082CE0" w:rsidRPr="00FD657E" w:rsidRDefault="00082CE0" w:rsidP="00082CE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D657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D61BC5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082CE0" w:rsidRPr="00FD657E" w:rsidRDefault="00082CE0" w:rsidP="00082CE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D657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082CE0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2CE0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2CE0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2CE0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D657E">
              <w:rPr>
                <w:rFonts w:ascii="標楷體" w:eastAsia="標楷體" w:hAnsi="標楷體" w:hint="eastAsia"/>
                <w:b/>
              </w:rPr>
              <w:t>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</w:rPr>
              <w:t>編製作業</w:t>
            </w:r>
          </w:p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D657E">
              <w:rPr>
                <w:rFonts w:ascii="標楷體" w:eastAsia="標楷體" w:hAnsi="標楷體" w:hint="eastAsia"/>
                <w:b/>
              </w:rPr>
              <w:t>A.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</w:rPr>
              <w:t>製作與修改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2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082CE0" w:rsidRPr="00763002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763002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763002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63002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82CE0" w:rsidRDefault="00082CE0" w:rsidP="003D7FED">
      <w:pPr>
        <w:pStyle w:val="a4"/>
        <w:tabs>
          <w:tab w:val="clear" w:pos="960"/>
        </w:tabs>
        <w:adjustRightInd/>
        <w:ind w:leftChars="0" w:left="2042" w:right="0" w:hangingChars="850" w:hanging="2042"/>
        <w:jc w:val="right"/>
        <w:rPr>
          <w:rFonts w:hAnsi="標楷體"/>
          <w:b/>
          <w:sz w:val="24"/>
          <w:szCs w:val="24"/>
        </w:rPr>
      </w:pPr>
    </w:p>
    <w:p w:rsidR="00082CE0" w:rsidRPr="00FD657E" w:rsidRDefault="00082CE0" w:rsidP="00082CE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  <w:bCs/>
        </w:rPr>
        <w:t>1.</w:t>
      </w:r>
      <w:r w:rsidRPr="00FD657E">
        <w:rPr>
          <w:rFonts w:ascii="標楷體" w:eastAsia="標楷體" w:hAnsi="標楷體" w:hint="eastAsia"/>
          <w:b/>
        </w:rPr>
        <w:t>流程圖：</w:t>
      </w:r>
    </w:p>
    <w:p w:rsidR="00082CE0" w:rsidRDefault="009B1260" w:rsidP="00082CE0">
      <w:pPr>
        <w:autoSpaceDE w:val="0"/>
        <w:autoSpaceDN w:val="0"/>
        <w:ind w:left="360" w:right="28" w:hangingChars="150" w:hanging="360"/>
        <w:jc w:val="both"/>
        <w:rPr>
          <w:rFonts w:ascii="標楷體" w:eastAsia="標楷體" w:hAnsi="標楷體"/>
        </w:rPr>
      </w:pPr>
      <w:r>
        <w:object w:dxaOrig="8316" w:dyaOrig="11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573.2pt" o:ole="">
            <v:imagedata r:id="rId8" o:title=""/>
          </v:shape>
          <o:OLEObject Type="Embed" ProgID="Visio.Drawing.11" ShapeID="_x0000_i1025" DrawAspect="Content" ObjectID="_1608035784" r:id="rId9"/>
        </w:object>
      </w:r>
      <w:r w:rsidR="00082CE0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082CE0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2CE0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2CE0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2CE0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D657E">
              <w:rPr>
                <w:rFonts w:ascii="標楷體" w:eastAsia="標楷體" w:hAnsi="標楷體" w:hint="eastAsia"/>
                <w:b/>
              </w:rPr>
              <w:t>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</w:rPr>
              <w:t>編製作業</w:t>
            </w:r>
          </w:p>
          <w:p w:rsidR="00082CE0" w:rsidRPr="00E57303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D657E">
              <w:rPr>
                <w:rFonts w:ascii="標楷體" w:eastAsia="標楷體" w:hAnsi="標楷體" w:hint="eastAsia"/>
                <w:b/>
              </w:rPr>
              <w:t>A.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</w:rPr>
              <w:t>製作與修改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2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082CE0" w:rsidRPr="00763002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763002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763002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82CE0" w:rsidRPr="00763002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763002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82CE0" w:rsidRDefault="00082CE0" w:rsidP="00082CE0">
      <w:pPr>
        <w:jc w:val="right"/>
        <w:rPr>
          <w:rFonts w:ascii="標楷體" w:eastAsia="標楷體" w:hAnsi="標楷體"/>
          <w:b/>
        </w:rPr>
      </w:pPr>
    </w:p>
    <w:p w:rsidR="00082CE0" w:rsidRPr="00FD657E" w:rsidRDefault="00082CE0" w:rsidP="00082CE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FD657E">
        <w:rPr>
          <w:rFonts w:ascii="標楷體" w:eastAsia="標楷體" w:hAnsi="標楷體" w:hint="eastAsia"/>
          <w:b/>
        </w:rPr>
        <w:t>作業程序：</w:t>
      </w:r>
    </w:p>
    <w:p w:rsidR="00082CE0" w:rsidRPr="00FD657E" w:rsidRDefault="00082CE0" w:rsidP="00082CE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系統文件應統一規定使用相同語言及編碼。</w:t>
      </w:r>
    </w:p>
    <w:p w:rsidR="00082CE0" w:rsidRPr="00FD657E" w:rsidRDefault="00082CE0" w:rsidP="00082CE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系統文件應</w:t>
      </w:r>
      <w:r w:rsidRPr="00FD657E">
        <w:rPr>
          <w:rFonts w:ascii="標楷體" w:eastAsia="標楷體" w:hAnsi="標楷體" w:hint="eastAsia"/>
        </w:rPr>
        <w:t>經二級主管覆核。</w:t>
      </w:r>
    </w:p>
    <w:p w:rsidR="00082CE0" w:rsidRPr="00FD657E" w:rsidRDefault="00082CE0" w:rsidP="00082CE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系統開發單位應將完成之各項資料歸檔備查。</w:t>
      </w:r>
    </w:p>
    <w:p w:rsidR="00082CE0" w:rsidRPr="00FD657E" w:rsidRDefault="00082CE0" w:rsidP="00082CE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系統修改時，文件應隨之修改，並註明修改時間</w:t>
      </w:r>
      <w:r w:rsidRPr="00FD657E">
        <w:rPr>
          <w:rFonts w:ascii="標楷體" w:eastAsia="標楷體" w:hAnsi="標楷體" w:hint="eastAsia"/>
        </w:rPr>
        <w:t>及版本編號</w:t>
      </w:r>
      <w:r w:rsidRPr="00FD657E">
        <w:rPr>
          <w:rFonts w:ascii="標楷體" w:eastAsia="標楷體" w:hAnsi="標楷體"/>
        </w:rPr>
        <w:t>。</w:t>
      </w:r>
    </w:p>
    <w:p w:rsidR="00082CE0" w:rsidRPr="00FD657E" w:rsidRDefault="00082CE0" w:rsidP="00082CE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 w:hint="eastAsia"/>
        </w:rPr>
        <w:t>若系統為特定單位使用，應傳送系統文件副本予使用單位參考。</w:t>
      </w:r>
    </w:p>
    <w:p w:rsidR="00082CE0" w:rsidRPr="00FD657E" w:rsidRDefault="00082CE0" w:rsidP="00082CE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FD657E">
        <w:rPr>
          <w:rFonts w:ascii="標楷體" w:eastAsia="標楷體" w:hAnsi="標楷體" w:hint="eastAsia"/>
          <w:b/>
        </w:rPr>
        <w:t>控制重點：</w:t>
      </w:r>
    </w:p>
    <w:p w:rsidR="00082CE0" w:rsidRPr="00FD657E" w:rsidRDefault="00082CE0" w:rsidP="00082CE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是否依規定製作系統文件。</w:t>
      </w:r>
    </w:p>
    <w:p w:rsidR="00082CE0" w:rsidRPr="00FD657E" w:rsidRDefault="00082CE0" w:rsidP="00082CE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是否依規定覆核系統文件。</w:t>
      </w:r>
    </w:p>
    <w:p w:rsidR="00082CE0" w:rsidRPr="00FD657E" w:rsidRDefault="00082CE0" w:rsidP="00082CE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 w:hint="eastAsia"/>
        </w:rPr>
        <w:t>是否依系統修改而修正系統文件。</w:t>
      </w:r>
    </w:p>
    <w:p w:rsidR="00082CE0" w:rsidRPr="00FD657E" w:rsidRDefault="00082CE0" w:rsidP="00082CE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FD657E">
        <w:rPr>
          <w:rFonts w:ascii="標楷體" w:eastAsia="標楷體" w:hAnsi="標楷體" w:hint="eastAsia"/>
          <w:b/>
        </w:rPr>
        <w:t>使用表單：</w:t>
      </w:r>
    </w:p>
    <w:p w:rsidR="00082CE0" w:rsidRPr="00FD657E" w:rsidRDefault="00082CE0" w:rsidP="00082CE0">
      <w:pPr>
        <w:autoSpaceDE w:val="0"/>
        <w:autoSpaceDN w:val="0"/>
        <w:ind w:leftChars="100" w:left="240"/>
        <w:jc w:val="both"/>
        <w:rPr>
          <w:rFonts w:ascii="標楷體" w:eastAsia="標楷體" w:hAnsi="標楷體"/>
          <w:b/>
          <w:bCs/>
        </w:rPr>
      </w:pPr>
      <w:r w:rsidRPr="00FD657E">
        <w:rPr>
          <w:rFonts w:ascii="標楷體" w:eastAsia="標楷體" w:hAnsi="標楷體" w:hint="eastAsia"/>
          <w:bCs/>
        </w:rPr>
        <w:t>無。</w:t>
      </w:r>
    </w:p>
    <w:p w:rsidR="00082CE0" w:rsidRPr="00FD657E" w:rsidRDefault="00082CE0" w:rsidP="00082CE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FD657E">
        <w:rPr>
          <w:rFonts w:ascii="標楷體" w:eastAsia="標楷體" w:hAnsi="標楷體" w:hint="eastAsia"/>
          <w:b/>
        </w:rPr>
        <w:t>依據及相關文件：</w:t>
      </w:r>
    </w:p>
    <w:p w:rsidR="00082CE0" w:rsidRPr="00AA1014" w:rsidRDefault="00082CE0" w:rsidP="00082CE0">
      <w:pPr>
        <w:widowControl/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FD657E">
        <w:rPr>
          <w:rFonts w:ascii="標楷體" w:eastAsia="標楷體" w:hAnsi="標楷體" w:hint="eastAsia"/>
        </w:rPr>
        <w:t>FGU-IS-02-02資訊安全文件暨紀錄管理</w:t>
      </w:r>
      <w:r w:rsidRPr="00FD657E">
        <w:rPr>
          <w:rFonts w:ascii="標楷體" w:eastAsia="標楷體" w:hAnsi="標楷體" w:hint="eastAsia"/>
          <w:color w:val="000000" w:themeColor="text1"/>
        </w:rPr>
        <w:t>程序書</w:t>
      </w:r>
      <w:r w:rsidRPr="00FD657E">
        <w:rPr>
          <w:rFonts w:ascii="標楷體" w:eastAsia="標楷體" w:hAnsi="標楷體" w:hint="eastAsia"/>
        </w:rPr>
        <w:t>。</w:t>
      </w:r>
    </w:p>
    <w:p w:rsidR="000D1C4D" w:rsidRPr="00082CE0" w:rsidRDefault="000D1C4D"/>
    <w:sectPr w:rsidR="000D1C4D" w:rsidRPr="00082CE0" w:rsidSect="00082CE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4146" w:rsidRDefault="00B34146" w:rsidP="009B1260">
      <w:r>
        <w:separator/>
      </w:r>
    </w:p>
  </w:endnote>
  <w:endnote w:type="continuationSeparator" w:id="0">
    <w:p w:rsidR="00B34146" w:rsidRDefault="00B34146" w:rsidP="009B12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4146" w:rsidRDefault="00B34146" w:rsidP="009B1260">
      <w:r>
        <w:separator/>
      </w:r>
    </w:p>
  </w:footnote>
  <w:footnote w:type="continuationSeparator" w:id="0">
    <w:p w:rsidR="00B34146" w:rsidRDefault="00B34146" w:rsidP="009B12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5F5E44"/>
    <w:multiLevelType w:val="multilevel"/>
    <w:tmpl w:val="0490845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5824"/>
        </w:tabs>
        <w:ind w:left="5708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8BC6C1B"/>
    <w:multiLevelType w:val="multilevel"/>
    <w:tmpl w:val="1520F2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2CE0"/>
    <w:rsid w:val="00082CE0"/>
    <w:rsid w:val="000D1C4D"/>
    <w:rsid w:val="003D7FED"/>
    <w:rsid w:val="00477661"/>
    <w:rsid w:val="009B1260"/>
    <w:rsid w:val="00B34146"/>
    <w:rsid w:val="00D61B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2CE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2CE0"/>
    <w:rPr>
      <w:color w:val="0563C1" w:themeColor="hyperlink"/>
      <w:u w:val="single"/>
    </w:rPr>
  </w:style>
  <w:style w:type="paragraph" w:styleId="a4">
    <w:name w:val="Block Text"/>
    <w:basedOn w:val="a"/>
    <w:rsid w:val="00082CE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B12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B126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B12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B126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2CE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2CE0"/>
    <w:rPr>
      <w:color w:val="0563C1" w:themeColor="hyperlink"/>
      <w:u w:val="single"/>
    </w:rPr>
  </w:style>
  <w:style w:type="paragraph" w:styleId="a4">
    <w:name w:val="Block Text"/>
    <w:basedOn w:val="a"/>
    <w:rsid w:val="00082CE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B12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B126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B12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B126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10</Words>
  <Characters>632</Characters>
  <Application>Microsoft Office Word</Application>
  <DocSecurity>0</DocSecurity>
  <Lines>5</Lines>
  <Paragraphs>1</Paragraphs>
  <ScaleCrop>false</ScaleCrop>
  <Company/>
  <LinksUpToDate>false</LinksUpToDate>
  <CharactersWithSpaces>7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6T07:55:00Z</dcterms:created>
  <dcterms:modified xsi:type="dcterms:W3CDTF">2019-01-03T07:50:00Z</dcterms:modified>
</cp:coreProperties>
</file>